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14A4" w:rsidRDefault="00C714A4">
      <w:r>
        <w:t xml:space="preserve">Лабораторная робота №1 </w:t>
      </w:r>
    </w:p>
    <w:p w:rsidR="00C714A4" w:rsidRDefault="00C714A4" w:rsidP="00C714A4">
      <w:r>
        <w:object w:dxaOrig="4661" w:dyaOrig="9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75pt;height:492.3pt" o:ole="">
            <v:imagedata r:id="rId5" o:title=""/>
          </v:shape>
          <o:OLEObject Type="Embed" ProgID="Visio.Drawing.11" ShapeID="_x0000_i1025" DrawAspect="Content" ObjectID="_1517350358" r:id="rId6"/>
        </w:object>
      </w:r>
    </w:p>
    <w:p w:rsidR="00C714A4" w:rsidRDefault="00C714A4"/>
    <w:p w:rsidR="00C714A4" w:rsidRDefault="00C714A4"/>
    <w:p w:rsidR="00C714A4" w:rsidRDefault="00C714A4"/>
    <w:p w:rsidR="00C714A4" w:rsidRDefault="00C714A4"/>
    <w:p w:rsidR="00C714A4" w:rsidRDefault="00C714A4"/>
    <w:p w:rsidR="00C714A4" w:rsidRDefault="00C714A4"/>
    <w:p w:rsidR="00C714A4" w:rsidRDefault="00C714A4"/>
    <w:p w:rsidR="00C714A4" w:rsidRDefault="00C714A4"/>
    <w:p w:rsidR="00C714A4" w:rsidRDefault="00C714A4"/>
    <w:p w:rsidR="00947DCA" w:rsidRDefault="00947DCA" w:rsidP="00947DCA">
      <w:r>
        <w:lastRenderedPageBreak/>
        <w:t>Лабораторная</w:t>
      </w:r>
      <w:r>
        <w:t xml:space="preserve"> робота №2</w:t>
      </w:r>
    </w:p>
    <w:p w:rsidR="00C714A4" w:rsidRDefault="007734B1" w:rsidP="00947DCA">
      <w:r>
        <w:t>π</w:t>
      </w:r>
      <w:r w:rsidR="00947DCA">
        <w:object w:dxaOrig="7007" w:dyaOrig="10435">
          <v:shape id="_x0000_i1026" type="#_x0000_t75" style="width:349.95pt;height:521.6pt" o:ole="">
            <v:imagedata r:id="rId7" o:title=""/>
          </v:shape>
          <o:OLEObject Type="Embed" ProgID="Visio.Drawing.11" ShapeID="_x0000_i1026" DrawAspect="Content" ObjectID="_1517350359" r:id="rId8"/>
        </w:object>
      </w:r>
    </w:p>
    <w:p w:rsidR="00947DCA" w:rsidRDefault="00947DCA" w:rsidP="00947DCA"/>
    <w:p w:rsidR="00947DCA" w:rsidRDefault="00947DCA" w:rsidP="00947DCA"/>
    <w:p w:rsidR="00947DCA" w:rsidRDefault="00947DCA" w:rsidP="00947DCA"/>
    <w:p w:rsidR="00947DCA" w:rsidRDefault="00947DCA" w:rsidP="00947DCA"/>
    <w:p w:rsidR="00947DCA" w:rsidRDefault="00947DCA" w:rsidP="00947DCA"/>
    <w:p w:rsidR="00947DCA" w:rsidRDefault="00947DCA" w:rsidP="00947DCA"/>
    <w:p w:rsidR="00947DCA" w:rsidRDefault="00947DCA" w:rsidP="00947DCA"/>
    <w:p w:rsidR="00947DCA" w:rsidRDefault="00947DCA" w:rsidP="00947DCA"/>
    <w:p w:rsidR="00947DCA" w:rsidRDefault="00947DCA" w:rsidP="00947DCA">
      <w:r>
        <w:lastRenderedPageBreak/>
        <w:t>Лабораторная</w:t>
      </w:r>
      <w:r>
        <w:t xml:space="preserve"> робота №3</w:t>
      </w:r>
    </w:p>
    <w:p w:rsidR="00947DCA" w:rsidRDefault="00AF392E" w:rsidP="00947DCA">
      <w:r>
        <w:object w:dxaOrig="5658" w:dyaOrig="12704">
          <v:shape id="_x0000_i1027" type="#_x0000_t75" style="width:283pt;height:635.45pt" o:ole="">
            <v:imagedata r:id="rId9" o:title=""/>
          </v:shape>
          <o:OLEObject Type="Embed" ProgID="Visio.Drawing.11" ShapeID="_x0000_i1027" DrawAspect="Content" ObjectID="_1517350360" r:id="rId10"/>
        </w:object>
      </w:r>
    </w:p>
    <w:p w:rsidR="00B07C2D" w:rsidRDefault="00B07C2D" w:rsidP="00947DCA"/>
    <w:p w:rsidR="00B07C2D" w:rsidRDefault="00B07C2D" w:rsidP="00947DCA"/>
    <w:p w:rsidR="00B07C2D" w:rsidRDefault="00B07C2D" w:rsidP="00947DCA"/>
    <w:p w:rsidR="00B07C2D" w:rsidRDefault="00B07C2D" w:rsidP="00B07C2D">
      <w:r>
        <w:lastRenderedPageBreak/>
        <w:t>Лабораторная</w:t>
      </w:r>
      <w:r>
        <w:t xml:space="preserve"> робота №4</w:t>
      </w:r>
    </w:p>
    <w:p w:rsidR="00947DCA" w:rsidRDefault="00826813" w:rsidP="00947DCA">
      <w:r>
        <w:object w:dxaOrig="8587" w:dyaOrig="14081">
          <v:shape id="_x0000_i1028" type="#_x0000_t75" style="width:429.5pt;height:704.1pt" o:ole="">
            <v:imagedata r:id="rId11" o:title=""/>
          </v:shape>
          <o:OLEObject Type="Embed" ProgID="Visio.Drawing.11" ShapeID="_x0000_i1028" DrawAspect="Content" ObjectID="_1517350361" r:id="rId12"/>
        </w:object>
      </w:r>
    </w:p>
    <w:p w:rsidR="00412245" w:rsidRDefault="00412245" w:rsidP="00412245">
      <w:r>
        <w:lastRenderedPageBreak/>
        <w:t>Лабораторная</w:t>
      </w:r>
      <w:r>
        <w:t xml:space="preserve"> робота №5</w:t>
      </w:r>
    </w:p>
    <w:p w:rsidR="00412245" w:rsidRPr="00412245" w:rsidRDefault="00412245" w:rsidP="00947DCA">
      <w:r>
        <w:object w:dxaOrig="3859" w:dyaOrig="15122">
          <v:shape id="_x0000_i1029" type="#_x0000_t75" style="width:185.85pt;height:728.35pt" o:ole="">
            <v:imagedata r:id="rId13" o:title=""/>
          </v:shape>
          <o:OLEObject Type="Embed" ProgID="Visio.Drawing.11" ShapeID="_x0000_i1029" DrawAspect="Content" ObjectID="_1517350362" r:id="rId14"/>
        </w:object>
      </w:r>
      <w:bookmarkStart w:id="0" w:name="_GoBack"/>
      <w:bookmarkEnd w:id="0"/>
    </w:p>
    <w:sectPr w:rsidR="00412245" w:rsidRPr="0041224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14A4"/>
    <w:rsid w:val="00412245"/>
    <w:rsid w:val="007734B1"/>
    <w:rsid w:val="007E5362"/>
    <w:rsid w:val="00826813"/>
    <w:rsid w:val="00947DCA"/>
    <w:rsid w:val="009733D0"/>
    <w:rsid w:val="00AF392E"/>
    <w:rsid w:val="00B07C2D"/>
    <w:rsid w:val="00C714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5DFCD0E-76B5-44B7-8870-E2BB9A48F3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37DD0F-8559-4AAC-983F-8A763F6119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</TotalTime>
  <Pages>6</Pages>
  <Words>42</Words>
  <Characters>245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</dc:creator>
  <cp:keywords/>
  <dc:description/>
  <cp:lastModifiedBy>Влад</cp:lastModifiedBy>
  <cp:revision>1</cp:revision>
  <dcterms:created xsi:type="dcterms:W3CDTF">2016-02-18T16:47:00Z</dcterms:created>
  <dcterms:modified xsi:type="dcterms:W3CDTF">2016-02-18T23:26:00Z</dcterms:modified>
</cp:coreProperties>
</file>